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0C567D" w:rsidRPr="0009118F" w:rsidRDefault="000C567D" w:rsidP="0009118F">
      <w:pPr>
        <w:pStyle w:val="1"/>
        <w:spacing w:after="0" w:line="240" w:lineRule="auto"/>
        <w:rPr>
          <w:sz w:val="32"/>
          <w:szCs w:val="32"/>
        </w:rPr>
      </w:pPr>
      <w:r w:rsidRPr="0009118F">
        <w:rPr>
          <w:rFonts w:hint="eastAsia"/>
          <w:sz w:val="32"/>
          <w:szCs w:val="32"/>
        </w:rPr>
        <w:t>1、总线连接方式</w:t>
      </w:r>
    </w:p>
    <w:p w:rsidR="000C567D" w:rsidRDefault="000C567D" w:rsidP="001B3AE5">
      <w:pPr>
        <w:jc w:val="left"/>
      </w:pPr>
      <w:r>
        <w:object w:dxaOrig="7172" w:dyaOrig="2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134.25pt" o:ole="">
            <v:imagedata r:id="rId4" o:title=""/>
          </v:shape>
          <o:OLEObject Type="Embed" ProgID="Visio.Drawing.11" ShapeID="_x0000_i1025" DrawAspect="Content" ObjectID="_1755692106" r:id="rId5"/>
        </w:object>
      </w:r>
    </w:p>
    <w:p w:rsidR="000C567D" w:rsidRDefault="000C567D" w:rsidP="00AB771C">
      <w:pPr>
        <w:sectPr w:rsidR="000C567D" w:rsidSect="00AB771C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A3DE9" w:rsidRDefault="003A3DE9"/>
    <w:sectPr w:rsidR="003A3D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567D"/>
    <w:rsid w:val="000C567D"/>
    <w:rsid w:val="003A3D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A7EAF391-A6B9-424F-A9C5-6D2760E33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C56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C567D"/>
    <w:rPr>
      <w:b/>
      <w:bCs/>
      <w:kern w:val="44"/>
      <w:sz w:val="44"/>
      <w:szCs w:val="4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宇</dc:creator>
  <cp:keywords/>
  <dc:description/>
  <cp:lastModifiedBy/>
  <cp:revision>1</cp:revision>
  <dcterms:created xsi:type="dcterms:W3CDTF">2023-09-08T07:28:00Z</dcterms:created>
</cp:coreProperties>
</file>